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0F3D" w:rsidRDefault="00F7788A">
      <w:r>
        <w:object w:dxaOrig="11214" w:dyaOrig="15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697.2pt" o:ole="">
            <v:imagedata r:id="rId6" o:title=""/>
          </v:shape>
          <o:OLEObject Type="Embed" ProgID="Visio.Drawing.11" ShapeID="_x0000_i1025" DrawAspect="Content" ObjectID="_1502527028" r:id="rId7"/>
        </w:object>
      </w:r>
      <w:r w:rsidR="00464175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1" o:spid="_x0000_s1026" type="#_x0000_t202" style="position:absolute;margin-left:431.2pt;margin-top:-36.7pt;width:63pt;height:36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">
            <v:textbox>
              <w:txbxContent>
                <w:p w:rsidR="005E72D5" w:rsidRPr="00A17FC5" w:rsidRDefault="005E72D5" w:rsidP="00905DFD">
                  <w:pPr>
                    <w:spacing w:line="500" w:lineRule="exact"/>
                    <w:ind w:leftChars="-75" w:left="-180" w:rightChars="-56" w:right="-134"/>
                    <w:jc w:val="center"/>
                    <w:rPr>
                      <w:rFonts w:ascii="標楷體" w:eastAsia="標楷體" w:hAnsi="標楷體"/>
                      <w:b/>
                      <w:sz w:val="32"/>
                      <w:szCs w:val="32"/>
                    </w:rPr>
                  </w:pPr>
                  <w:r w:rsidRPr="00A17FC5">
                    <w:rPr>
                      <w:rFonts w:ascii="標楷體" w:eastAsia="標楷體" w:hAnsi="標楷體" w:hint="eastAsia"/>
                      <w:b/>
                      <w:sz w:val="32"/>
                      <w:szCs w:val="32"/>
                    </w:rPr>
                    <w:t>參考用</w:t>
                  </w:r>
                </w:p>
              </w:txbxContent>
            </v:textbox>
          </v:shape>
        </w:pict>
      </w:r>
      <w:bookmarkStart w:id="0" w:name="_GoBack"/>
      <w:bookmarkEnd w:id="0"/>
    </w:p>
    <w:sectPr w:rsidR="00600F3D" w:rsidSect="00CF0AD9">
      <w:pgSz w:w="11906" w:h="16838"/>
      <w:pgMar w:top="1440" w:right="1133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5E71" w:rsidRDefault="00725E71" w:rsidP="00324C2B">
      <w:r>
        <w:separator/>
      </w:r>
    </w:p>
  </w:endnote>
  <w:endnote w:type="continuationSeparator" w:id="0">
    <w:p w:rsidR="00725E71" w:rsidRDefault="00725E71" w:rsidP="00324C2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5E71" w:rsidRDefault="00725E71" w:rsidP="00324C2B">
      <w:r>
        <w:separator/>
      </w:r>
    </w:p>
  </w:footnote>
  <w:footnote w:type="continuationSeparator" w:id="0">
    <w:p w:rsidR="00725E71" w:rsidRDefault="00725E71" w:rsidP="00324C2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F0AD9"/>
    <w:rsid w:val="000D7A27"/>
    <w:rsid w:val="00324C2B"/>
    <w:rsid w:val="004426A9"/>
    <w:rsid w:val="00464175"/>
    <w:rsid w:val="0051009D"/>
    <w:rsid w:val="005E72D5"/>
    <w:rsid w:val="00600F3D"/>
    <w:rsid w:val="00725E71"/>
    <w:rsid w:val="00846FB2"/>
    <w:rsid w:val="00955D80"/>
    <w:rsid w:val="00A2078F"/>
    <w:rsid w:val="00CF0AD9"/>
    <w:rsid w:val="00F1174C"/>
    <w:rsid w:val="00F778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417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4C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24C2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24C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24C2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4C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24C2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24C2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24C2B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農地利用科林珈芝</dc:creator>
  <cp:lastModifiedBy>MIHC</cp:lastModifiedBy>
  <cp:revision>2</cp:revision>
  <cp:lastPrinted>2015-08-31T03:50:00Z</cp:lastPrinted>
  <dcterms:created xsi:type="dcterms:W3CDTF">2015-08-31T03:51:00Z</dcterms:created>
  <dcterms:modified xsi:type="dcterms:W3CDTF">2015-08-31T03:51:00Z</dcterms:modified>
</cp:coreProperties>
</file>